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r>
        <w:rPr>
          <w:rFonts w:hint="eastAsia" w:eastAsia="黑体"/>
          <w:spacing w:val="30"/>
          <w:sz w:val="52"/>
          <w:lang w:val="en-US" w:eastAsia="zh-CN"/>
        </w:rPr>
        <w:t>设计文档</w:t>
      </w:r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  <w:szCs w:val="20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br w:type="page"/>
      </w:r>
      <w:r>
        <w:rPr>
          <w:rFonts w:hint="eastAsia"/>
          <w:lang w:val="en-US" w:eastAsia="zh-CN"/>
        </w:rPr>
        <w:t>序言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魏来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oros、des、rsa与课程设计的关系，简述一下自己对于系统设计的想法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求分析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任务概述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魏来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t>数据流图与数据字典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流图：魏来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数据字典待商榷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状态机设计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UI布局设计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商榷，登录界面可以白嫖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需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er图，存放数据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概要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概述</w:t>
      </w:r>
    </w:p>
    <w:p>
      <w:pPr>
        <w:pStyle w:val="4"/>
        <w:numPr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1功能需求规定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学生信息管理系统完成对学生信息的管理，包括添加用户账号，修改用户信息，删除用户信息</w:t>
      </w:r>
    </w:p>
    <w:p>
      <w:pPr>
        <w:pStyle w:val="4"/>
        <w:numPr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.2运行环境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平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结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5.1pt;width:372.5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5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设计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设计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及状态机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时序图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Visio画图，类似于握手挥手协议模块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包设计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：xxx，yyyy，zzzz，tttt，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xx为首部，编码xxx，表示xxx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yyy为数据内容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Zzzz为时间戳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Tttt为数字签名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0" w:firstLine="402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1C45E52"/>
    <w:rsid w:val="4A4B7EA7"/>
    <w:rsid w:val="52190399"/>
    <w:rsid w:val="59FF71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2">
    <w:name w:val="Default Paragraph Font"/>
    <w:semiHidden/>
    <w:uiPriority w:val="0"/>
  </w:style>
  <w:style w:type="table" w:default="1" w:styleId="11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6Z</dcterms:created>
  <dc:creator>魏来</dc:creator>
  <cp:lastModifiedBy>魏来</cp:lastModifiedBy>
  <dcterms:modified xsi:type="dcterms:W3CDTF">2021-04-29T05:55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